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D6B1C" w:rsidRDefault="008D6B1C" w:rsidP="000A0602"/>
    <w:p w:rsidR="008D6B1C" w:rsidRDefault="008D6B1C" w:rsidP="000A0602"/>
    <w:p w:rsidR="008D6B1C" w:rsidRDefault="008D6B1C" w:rsidP="000A0602"/>
    <w:p w:rsidR="008D6B1C" w:rsidRDefault="008D6B1C" w:rsidP="000A0602"/>
    <w:p w:rsidR="008D6B1C" w:rsidRDefault="008D6B1C" w:rsidP="000A0602"/>
    <w:p w:rsidR="00FD0286" w:rsidRDefault="00FD0286" w:rsidP="000A0602"/>
    <w:p w:rsidR="00FD0286" w:rsidRDefault="00FD0286" w:rsidP="000A0602"/>
    <w:p w:rsidR="00FD0286" w:rsidRDefault="00FD0286" w:rsidP="000A0602"/>
    <w:p w:rsidR="00FD0286" w:rsidRDefault="00FD0286" w:rsidP="000A0602"/>
    <w:p w:rsidR="00FD0286" w:rsidRDefault="00FD0286" w:rsidP="000A0602"/>
    <w:p w:rsidR="008D6B1C" w:rsidRDefault="008D6B1C" w:rsidP="000A0602"/>
    <w:p w:rsidR="000E3067" w:rsidRDefault="000E3067" w:rsidP="000A0602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ECE 486/586</w:t>
      </w:r>
    </w:p>
    <w:p w:rsidR="000A0602" w:rsidRDefault="00995617" w:rsidP="000A0602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Tournament Branch Predictor</w:t>
      </w:r>
    </w:p>
    <w:p w:rsidR="008D6B1C" w:rsidRDefault="008D6B1C" w:rsidP="000A0602">
      <w:pPr>
        <w:jc w:val="center"/>
        <w:rPr>
          <w:b/>
          <w:sz w:val="40"/>
          <w:szCs w:val="40"/>
        </w:rPr>
      </w:pPr>
    </w:p>
    <w:p w:rsidR="00FD0286" w:rsidRDefault="00FD0286" w:rsidP="000A0602">
      <w:pPr>
        <w:jc w:val="center"/>
        <w:rPr>
          <w:b/>
          <w:sz w:val="40"/>
          <w:szCs w:val="40"/>
        </w:rPr>
      </w:pPr>
    </w:p>
    <w:p w:rsidR="00FD0286" w:rsidRDefault="00FD0286" w:rsidP="000A0602">
      <w:pPr>
        <w:jc w:val="center"/>
        <w:rPr>
          <w:b/>
          <w:sz w:val="40"/>
          <w:szCs w:val="40"/>
        </w:rPr>
      </w:pPr>
    </w:p>
    <w:p w:rsidR="00FD0286" w:rsidRDefault="00FD0286" w:rsidP="000A0602">
      <w:pPr>
        <w:jc w:val="center"/>
        <w:rPr>
          <w:b/>
          <w:sz w:val="40"/>
          <w:szCs w:val="40"/>
        </w:rPr>
      </w:pPr>
    </w:p>
    <w:p w:rsidR="00FD0286" w:rsidRDefault="00FD0286" w:rsidP="000A0602">
      <w:pPr>
        <w:jc w:val="center"/>
        <w:rPr>
          <w:b/>
          <w:sz w:val="40"/>
          <w:szCs w:val="40"/>
        </w:rPr>
      </w:pPr>
    </w:p>
    <w:p w:rsidR="00FD0286" w:rsidRDefault="00FD0286" w:rsidP="000A0602">
      <w:pPr>
        <w:jc w:val="center"/>
        <w:rPr>
          <w:b/>
          <w:sz w:val="40"/>
          <w:szCs w:val="40"/>
        </w:rPr>
      </w:pPr>
    </w:p>
    <w:p w:rsidR="00FD0286" w:rsidRDefault="00FD0286" w:rsidP="000A0602">
      <w:pPr>
        <w:jc w:val="center"/>
        <w:rPr>
          <w:b/>
          <w:sz w:val="40"/>
          <w:szCs w:val="40"/>
        </w:rPr>
      </w:pPr>
    </w:p>
    <w:p w:rsidR="000E3067" w:rsidRPr="00FD0286" w:rsidRDefault="008D6B1C" w:rsidP="00FD0286">
      <w:pPr>
        <w:jc w:val="center"/>
        <w:rPr>
          <w:b/>
          <w:sz w:val="24"/>
          <w:szCs w:val="24"/>
        </w:rPr>
      </w:pPr>
      <w:r w:rsidRPr="008D6B1C">
        <w:rPr>
          <w:b/>
          <w:sz w:val="24"/>
          <w:szCs w:val="24"/>
        </w:rPr>
        <w:t xml:space="preserve">Jordan Fluth, Brett Dunscomb, </w:t>
      </w:r>
      <w:r w:rsidR="000E3067">
        <w:rPr>
          <w:b/>
          <w:sz w:val="24"/>
          <w:szCs w:val="24"/>
        </w:rPr>
        <w:t>Scott Lawson</w:t>
      </w:r>
      <w:r w:rsidRPr="008D6B1C">
        <w:rPr>
          <w:b/>
          <w:sz w:val="24"/>
          <w:szCs w:val="24"/>
        </w:rPr>
        <w:t xml:space="preserve"> and Robert Gaskell</w:t>
      </w:r>
      <w:r w:rsidR="000E3067">
        <w:rPr>
          <w:b/>
          <w:bCs/>
        </w:rPr>
        <w:br w:type="page"/>
      </w:r>
    </w:p>
    <w:p w:rsidR="007159B1" w:rsidRDefault="00E54C0E" w:rsidP="00E54C0E">
      <w:pPr>
        <w:pStyle w:val="Heading1"/>
      </w:pPr>
      <w:r>
        <w:lastRenderedPageBreak/>
        <w:t>Program</w:t>
      </w:r>
      <w:r w:rsidR="007159B1">
        <w:t xml:space="preserve"> Design</w:t>
      </w:r>
    </w:p>
    <w:p w:rsidR="00E54C0E" w:rsidRDefault="003579BB" w:rsidP="00E54C0E">
      <w:r>
        <w:t>A</w:t>
      </w:r>
      <w:r w:rsidR="00E54C0E">
        <w:t xml:space="preserve"> tournament branch predictor is by nature a state machine. The team elected to take an object-oriented approach to the program design to be able to maintain state between function calls. </w:t>
      </w:r>
    </w:p>
    <w:p w:rsidR="00136626" w:rsidRDefault="00136626" w:rsidP="00136626">
      <w:pPr>
        <w:pStyle w:val="Heading3"/>
      </w:pPr>
      <w:r>
        <w:t>Class Diagram:</w:t>
      </w:r>
    </w:p>
    <w:p w:rsidR="00136626" w:rsidRPr="00136626" w:rsidRDefault="00136626" w:rsidP="00136626">
      <w:r>
        <w:object w:dxaOrig="9210" w:dyaOrig="83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0.8pt;height:415.7pt" o:ole="">
            <v:imagedata r:id="rId8" o:title=""/>
          </v:shape>
          <o:OLEObject Type="Embed" ProgID="Visio.Drawing.15" ShapeID="_x0000_i1028" DrawAspect="Content" ObjectID="_1456494657" r:id="rId9"/>
        </w:object>
      </w:r>
    </w:p>
    <w:p w:rsidR="00CB06BE" w:rsidRDefault="00CB06BE" w:rsidP="00CB06BE">
      <w:pPr>
        <w:pStyle w:val="Heading1"/>
      </w:pPr>
      <w:r>
        <w:t>Using the Simulator</w:t>
      </w:r>
    </w:p>
    <w:p w:rsidR="00FC56E6" w:rsidRDefault="00FC56E6" w:rsidP="00FC56E6">
      <w:pPr>
        <w:pStyle w:val="Heading1"/>
      </w:pPr>
      <w:r>
        <w:t>Source C</w:t>
      </w:r>
      <w:bookmarkStart w:id="0" w:name="_GoBack"/>
      <w:bookmarkEnd w:id="0"/>
      <w:r>
        <w:t>ode</w:t>
      </w:r>
    </w:p>
    <w:p w:rsidR="00FC56E6" w:rsidRDefault="00FC56E6" w:rsidP="00FC56E6">
      <w:pPr>
        <w:spacing w:after="0"/>
      </w:pPr>
      <w:r>
        <w:t>The source code for the simulator is attached, and can be found here:</w:t>
      </w:r>
    </w:p>
    <w:p w:rsidR="00FC56E6" w:rsidRDefault="003579BB" w:rsidP="00FC56E6">
      <w:pPr>
        <w:rPr>
          <w:rStyle w:val="Hyperlink"/>
        </w:rPr>
      </w:pPr>
      <w:hyperlink r:id="rId10" w:history="1">
        <w:r w:rsidR="00FC56E6" w:rsidRPr="00607E36">
          <w:rPr>
            <w:rStyle w:val="Hyperlink"/>
          </w:rPr>
          <w:t>https://github.com/JustRob83/pdp11/tree/master/src</w:t>
        </w:r>
      </w:hyperlink>
    </w:p>
    <w:p w:rsidR="00EA5704" w:rsidRDefault="00EA5704" w:rsidP="00EA5704">
      <w:pPr>
        <w:pStyle w:val="Heading1"/>
      </w:pPr>
      <w:r>
        <w:lastRenderedPageBreak/>
        <w:t>Team Member Roles</w:t>
      </w:r>
    </w:p>
    <w:p w:rsidR="00EA5704" w:rsidRPr="000E3067" w:rsidRDefault="00EA5704" w:rsidP="00EA5704">
      <w:pPr>
        <w:spacing w:after="0"/>
      </w:pPr>
      <w:r>
        <w:t xml:space="preserve">Jordan Fluth: </w:t>
      </w:r>
      <w:r w:rsidR="004359A9">
        <w:t>path_history class</w:t>
      </w:r>
    </w:p>
    <w:p w:rsidR="00EA5704" w:rsidRDefault="00EA5704" w:rsidP="00EA5704">
      <w:pPr>
        <w:spacing w:after="0"/>
      </w:pPr>
      <w:r>
        <w:t xml:space="preserve">Brett Dunscomb: </w:t>
      </w:r>
      <w:r w:rsidR="004359A9">
        <w:t>Sat_counter class</w:t>
      </w:r>
    </w:p>
    <w:p w:rsidR="00EA5704" w:rsidRPr="000E3067" w:rsidRDefault="00EA5704" w:rsidP="00EA5704">
      <w:pPr>
        <w:spacing w:after="0"/>
      </w:pPr>
      <w:r>
        <w:t xml:space="preserve">Scott Lawson: </w:t>
      </w:r>
      <w:r w:rsidR="004359A9">
        <w:t>PREDICTOR class, predictor_table class</w:t>
      </w:r>
    </w:p>
    <w:p w:rsidR="00EA5704" w:rsidRDefault="00EA5704" w:rsidP="00EA5704">
      <w:pPr>
        <w:spacing w:after="0"/>
      </w:pPr>
      <w:r>
        <w:t xml:space="preserve">Rob Gaskell: </w:t>
      </w:r>
      <w:r w:rsidR="004359A9">
        <w:t>Test Plan</w:t>
      </w:r>
    </w:p>
    <w:p w:rsidR="00EA5704" w:rsidRDefault="00EA5704" w:rsidP="00FC56E6"/>
    <w:p w:rsidR="00607E36" w:rsidRPr="00CB06BE" w:rsidRDefault="00CB06BE" w:rsidP="00FC56E6">
      <w:pPr>
        <w:pStyle w:val="Heading1"/>
      </w:pPr>
      <w:r>
        <w:t>Test Plan</w:t>
      </w:r>
    </w:p>
    <w:sectPr w:rsidR="00607E36" w:rsidRPr="00CB06BE" w:rsidSect="002229E0">
      <w:foot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A2298" w:rsidRDefault="002A2298" w:rsidP="008D6B1C">
      <w:pPr>
        <w:spacing w:after="0" w:line="240" w:lineRule="auto"/>
      </w:pPr>
      <w:r>
        <w:separator/>
      </w:r>
    </w:p>
  </w:endnote>
  <w:endnote w:type="continuationSeparator" w:id="0">
    <w:p w:rsidR="002A2298" w:rsidRDefault="002A2298" w:rsidP="008D6B1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E67E4" w:rsidRDefault="002E67E4">
    <w:pPr>
      <w:pStyle w:val="Footer"/>
    </w:pPr>
    <w:r>
      <w:ptab w:relativeTo="margin" w:alignment="center" w:leader="none"/>
    </w:r>
    <w:r w:rsidRPr="0051195B">
      <w:rPr>
        <w:color w:val="808080" w:themeColor="background1" w:themeShade="80"/>
        <w:spacing w:val="60"/>
      </w:rPr>
      <w:t>Page</w:t>
    </w:r>
    <w:r w:rsidRPr="0051195B">
      <w:t xml:space="preserve"> | </w:t>
    </w:r>
    <w:r w:rsidR="00B854A5" w:rsidRPr="0051195B">
      <w:fldChar w:fldCharType="begin"/>
    </w:r>
    <w:r w:rsidRPr="0051195B">
      <w:instrText xml:space="preserve"> PAGE   \* MERGEFORMAT </w:instrText>
    </w:r>
    <w:r w:rsidR="00B854A5" w:rsidRPr="0051195B">
      <w:fldChar w:fldCharType="separate"/>
    </w:r>
    <w:r w:rsidR="003579BB" w:rsidRPr="003579BB">
      <w:rPr>
        <w:b/>
        <w:bCs/>
        <w:noProof/>
      </w:rPr>
      <w:t>3</w:t>
    </w:r>
    <w:r w:rsidR="00B854A5" w:rsidRPr="0051195B">
      <w:rPr>
        <w:b/>
        <w:bCs/>
        <w:noProof/>
      </w:rPr>
      <w:fldChar w:fldCharType="end"/>
    </w:r>
    <w:r>
      <w:ptab w:relativeTo="margin" w:alignment="right" w:leader="none"/>
    </w:r>
    <w:r w:rsidR="00995617">
      <w:t>March 18th</w:t>
    </w:r>
    <w:r w:rsidR="00C57E40">
      <w:t>, 2014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A2298" w:rsidRDefault="002A2298" w:rsidP="008D6B1C">
      <w:pPr>
        <w:spacing w:after="0" w:line="240" w:lineRule="auto"/>
      </w:pPr>
      <w:r>
        <w:separator/>
      </w:r>
    </w:p>
  </w:footnote>
  <w:footnote w:type="continuationSeparator" w:id="0">
    <w:p w:rsidR="002A2298" w:rsidRDefault="002A2298" w:rsidP="008D6B1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E40A31"/>
    <w:multiLevelType w:val="hybridMultilevel"/>
    <w:tmpl w:val="7C24E9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BC9402D"/>
    <w:multiLevelType w:val="hybridMultilevel"/>
    <w:tmpl w:val="78747864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CBE5EDA"/>
    <w:multiLevelType w:val="hybridMultilevel"/>
    <w:tmpl w:val="6128B2B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720"/>
  <w:characterSpacingControl w:val="doNotCompress"/>
  <w:hdrShapeDefaults>
    <o:shapedefaults v:ext="edit" spidmax="2048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0A0602"/>
    <w:rsid w:val="000105CD"/>
    <w:rsid w:val="000221BD"/>
    <w:rsid w:val="00062C36"/>
    <w:rsid w:val="00082EF0"/>
    <w:rsid w:val="000A0602"/>
    <w:rsid w:val="000D3841"/>
    <w:rsid w:val="000E07FF"/>
    <w:rsid w:val="000E3067"/>
    <w:rsid w:val="00136626"/>
    <w:rsid w:val="002229E0"/>
    <w:rsid w:val="002A2298"/>
    <w:rsid w:val="002B3B4F"/>
    <w:rsid w:val="002D1AC9"/>
    <w:rsid w:val="002E100B"/>
    <w:rsid w:val="002E67E4"/>
    <w:rsid w:val="00323C07"/>
    <w:rsid w:val="00355956"/>
    <w:rsid w:val="003579BB"/>
    <w:rsid w:val="003F54B6"/>
    <w:rsid w:val="004359A9"/>
    <w:rsid w:val="00474346"/>
    <w:rsid w:val="004856B4"/>
    <w:rsid w:val="004A3429"/>
    <w:rsid w:val="004C79DF"/>
    <w:rsid w:val="0051195B"/>
    <w:rsid w:val="00573A65"/>
    <w:rsid w:val="005E1284"/>
    <w:rsid w:val="00607E36"/>
    <w:rsid w:val="006223AA"/>
    <w:rsid w:val="00647A48"/>
    <w:rsid w:val="00661BAF"/>
    <w:rsid w:val="006A7A1C"/>
    <w:rsid w:val="007159B1"/>
    <w:rsid w:val="0078042D"/>
    <w:rsid w:val="0078265E"/>
    <w:rsid w:val="007D34E4"/>
    <w:rsid w:val="007F6FD9"/>
    <w:rsid w:val="008344A4"/>
    <w:rsid w:val="008C7707"/>
    <w:rsid w:val="008D6B1C"/>
    <w:rsid w:val="0091622E"/>
    <w:rsid w:val="009249E3"/>
    <w:rsid w:val="00995617"/>
    <w:rsid w:val="009E1201"/>
    <w:rsid w:val="00A34B6B"/>
    <w:rsid w:val="00B01CE1"/>
    <w:rsid w:val="00B854A5"/>
    <w:rsid w:val="00C37778"/>
    <w:rsid w:val="00C57E40"/>
    <w:rsid w:val="00C6466F"/>
    <w:rsid w:val="00CB06BE"/>
    <w:rsid w:val="00CC4140"/>
    <w:rsid w:val="00CF164D"/>
    <w:rsid w:val="00D16EA0"/>
    <w:rsid w:val="00D20FA5"/>
    <w:rsid w:val="00D23E2C"/>
    <w:rsid w:val="00D54DE4"/>
    <w:rsid w:val="00D812F8"/>
    <w:rsid w:val="00DF4780"/>
    <w:rsid w:val="00E01244"/>
    <w:rsid w:val="00E54C0E"/>
    <w:rsid w:val="00EA5704"/>
    <w:rsid w:val="00F12287"/>
    <w:rsid w:val="00F139B7"/>
    <w:rsid w:val="00F43F6E"/>
    <w:rsid w:val="00F44DF5"/>
    <w:rsid w:val="00F4797D"/>
    <w:rsid w:val="00F65DB4"/>
    <w:rsid w:val="00F671AC"/>
    <w:rsid w:val="00F9472B"/>
    <w:rsid w:val="00FC208C"/>
    <w:rsid w:val="00FC56E6"/>
    <w:rsid w:val="00FD0286"/>
    <w:rsid w:val="00FD0A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1"/>
    <o:shapelayout v:ext="edit">
      <o:idmap v:ext="edit" data="1"/>
    </o:shapelayout>
  </w:shapeDefaults>
  <w:decimalSymbol w:val="."/>
  <w:listSeparator w:val=","/>
  <w15:docId w15:val="{5A4902DE-C759-4798-BDFA-51C9E9E32E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229E0"/>
  </w:style>
  <w:style w:type="paragraph" w:styleId="Heading1">
    <w:name w:val="heading 1"/>
    <w:basedOn w:val="Normal"/>
    <w:next w:val="Normal"/>
    <w:link w:val="Heading1Char"/>
    <w:uiPriority w:val="9"/>
    <w:qFormat/>
    <w:rsid w:val="000A060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E100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3662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A060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0A0602"/>
    <w:pPr>
      <w:outlineLvl w:val="9"/>
    </w:pPr>
    <w:rPr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A060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A0602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F65DB4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8D6B1C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8D6B1C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8D6B1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D6B1C"/>
  </w:style>
  <w:style w:type="paragraph" w:styleId="Footer">
    <w:name w:val="footer"/>
    <w:basedOn w:val="Normal"/>
    <w:link w:val="FooterChar"/>
    <w:uiPriority w:val="99"/>
    <w:unhideWhenUsed/>
    <w:rsid w:val="008D6B1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D6B1C"/>
  </w:style>
  <w:style w:type="character" w:customStyle="1" w:styleId="Heading2Char">
    <w:name w:val="Heading 2 Char"/>
    <w:basedOn w:val="DefaultParagraphFont"/>
    <w:link w:val="Heading2"/>
    <w:uiPriority w:val="9"/>
    <w:rsid w:val="002E100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D54DE4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5E1284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9"/>
    <w:rsid w:val="00136626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yperlink" Target="https://github.com/JustRob83/pdp11/tree/master/src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3D7EBBA-D417-488D-A5CE-47A808BDAD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</TotalTime>
  <Pages>3</Pages>
  <Words>113</Words>
  <Characters>649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ortland State University</Company>
  <LinksUpToDate>false</LinksUpToDate>
  <CharactersWithSpaces>7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dan Fluth</dc:creator>
  <cp:lastModifiedBy>Win7_VM</cp:lastModifiedBy>
  <cp:revision>10</cp:revision>
  <dcterms:created xsi:type="dcterms:W3CDTF">2014-02-09T21:40:00Z</dcterms:created>
  <dcterms:modified xsi:type="dcterms:W3CDTF">2014-03-17T00:04:00Z</dcterms:modified>
</cp:coreProperties>
</file>